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D8F6C97" w14:textId="77777777" w:rsidR="00602F65" w:rsidRPr="006D7D73" w:rsidRDefault="00602F65" w:rsidP="000E4FF8">
      <w:pPr>
        <w:snapToGrid w:val="0"/>
        <w:spacing w:line="160" w:lineRule="atLeast"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0" allowOverlap="1" wp14:anchorId="2394995F" wp14:editId="16CCA3A3">
                <wp:simplePos x="0" y="0"/>
                <wp:positionH relativeFrom="column">
                  <wp:posOffset>8534400</wp:posOffset>
                </wp:positionH>
                <wp:positionV relativeFrom="paragraph">
                  <wp:posOffset>12700</wp:posOffset>
                </wp:positionV>
                <wp:extent cx="1028700" cy="228600"/>
                <wp:effectExtent l="5715" t="13335" r="13335" b="5715"/>
                <wp:wrapNone/>
                <wp:docPr id="318" name="矩形 3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9719433" w14:textId="77777777" w:rsidR="00602F65" w:rsidRDefault="00602F65" w:rsidP="000E4FF8">
                            <w:r>
                              <w:rPr>
                                <w:rFonts w:ascii="標楷體" w:eastAsia="標楷體" w:hint="eastAsia"/>
                                <w:sz w:val="20"/>
                              </w:rPr>
                              <w:t>保存年限:三年</w:t>
                            </w:r>
                          </w:p>
                        </w:txbxContent>
                      </wps:txbx>
                      <wps:bodyPr rot="0" vert="horz" wrap="square" lIns="91440" tIns="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rect w14:anchorId="2394995F" id="矩形 318" o:spid="_x0000_s1026" style="position:absolute;left:0;text-align:left;margin-left:672pt;margin-top:1pt;width:81pt;height:18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" o:allowincell="f">
                <v:textbox inset=",0">
                  <w:txbxContent>
                    <w:p w14:paraId="69719433" w14:textId="77777777" w:rsidR="00602F65" w:rsidRDefault="00602F65" w:rsidP="000E4FF8">
                      <w:r>
                        <w:rPr>
                          <w:rFonts w:ascii="標楷體" w:eastAsia="標楷體" w:hint="eastAsia"/>
                          <w:sz w:val="20"/>
                        </w:rPr>
                        <w:t>保存年限:三年</w:t>
                      </w:r>
                    </w:p>
                  </w:txbxContent>
                </v:textbox>
              </v:rect>
            </w:pict>
          </mc:Fallback>
        </mc:AlternateContent>
      </w: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4"/>
        <w:gridCol w:w="4677"/>
        <w:gridCol w:w="1407"/>
        <w:gridCol w:w="1059"/>
        <w:gridCol w:w="1061"/>
      </w:tblGrid>
      <w:tr w:rsidR="00602F65" w:rsidRPr="006D7D73" w14:paraId="5E357BFB" w14:textId="77777777" w:rsidTr="003A50DF">
        <w:trPr>
          <w:jc w:val="center"/>
        </w:trPr>
        <w:tc>
          <w:tcPr>
            <w:tcW w:w="73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459667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勤務支援作業"/>
        <w:tc>
          <w:tcPr>
            <w:tcW w:w="243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A7B413" w14:textId="77777777" w:rsidR="00602F65" w:rsidRPr="006D7D73" w:rsidRDefault="00602F65" w:rsidP="00401A93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總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127"/>
            <w:bookmarkStart w:id="2" w:name="_Toc99130138"/>
            <w:r w:rsidRPr="006D7D73">
              <w:rPr>
                <w:rStyle w:val="a3"/>
                <w:rFonts w:hint="eastAsia"/>
              </w:rPr>
              <w:t>1130-004勤務支援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7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B421C1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77FD5AF" w14:textId="77777777" w:rsidR="00602F65" w:rsidRPr="006D7D73" w:rsidRDefault="00602F65" w:rsidP="001F157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602F65" w:rsidRPr="006D7D73" w14:paraId="4FE35632" w14:textId="77777777" w:rsidTr="003A50DF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E22B1E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9CFD0F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A4F627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83F781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0BAF8AF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02F65" w:rsidRPr="006D7D73" w14:paraId="33B86A7F" w14:textId="77777777" w:rsidTr="003A50DF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6EA97C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68D469" w14:textId="77777777" w:rsidR="00602F65" w:rsidRPr="006D7D73" w:rsidRDefault="00602F65" w:rsidP="001F157E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57A99C3B" w14:textId="77777777" w:rsidR="00602F65" w:rsidRPr="006D7D73" w:rsidRDefault="00602F65" w:rsidP="001F157E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20DB6657" w14:textId="77777777" w:rsidR="00602F65" w:rsidRPr="006D7D73" w:rsidRDefault="00602F65" w:rsidP="001F157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F1E875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0.3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6F839B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蔡武雄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318A681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02F65" w:rsidRPr="006D7D73" w14:paraId="24B4B080" w14:textId="77777777" w:rsidTr="003A50DF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DA567D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34D6C6" w14:textId="77777777" w:rsidR="00602F65" w:rsidRPr="006D7D73" w:rsidRDefault="00602F65" w:rsidP="001F157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改流程圖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112029D9" w14:textId="77777777" w:rsidR="00602F65" w:rsidRPr="006D7D73" w:rsidRDefault="00602F65" w:rsidP="001F157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19F21AFD" w14:textId="77777777" w:rsidR="00602F65" w:rsidRPr="006D7D73" w:rsidRDefault="00602F65" w:rsidP="001F157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021561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FB104B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羅燈嘉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4ACD001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02F65" w:rsidRPr="006D7D73" w14:paraId="6BF558D9" w14:textId="77777777" w:rsidTr="003A50DF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E3EBE7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DDC8BF" w14:textId="0F6C45E7" w:rsidR="00602F65" w:rsidRPr="006D7D73" w:rsidRDefault="00602F65" w:rsidP="001F15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106學年度內部控制作業董事會</w:t>
            </w:r>
            <w:bookmarkStart w:id="3" w:name="_GoBack"/>
            <w:bookmarkEnd w:id="3"/>
            <w:r w:rsidRPr="006D7D73">
              <w:rPr>
                <w:rFonts w:ascii="標楷體" w:eastAsia="標楷體" w:hAnsi="標楷體" w:hint="eastAsia"/>
              </w:rPr>
              <w:t>建議，增加事由。</w:t>
            </w:r>
          </w:p>
          <w:p w14:paraId="236B1A56" w14:textId="77777777" w:rsidR="00602F65" w:rsidRPr="006D7D73" w:rsidRDefault="00602F65" w:rsidP="001F157E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5EDE0BA3" w14:textId="77777777" w:rsidR="00602F65" w:rsidRPr="006D7D73" w:rsidRDefault="00602F65" w:rsidP="001F157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0771677A" w14:textId="77777777" w:rsidR="00602F65" w:rsidRPr="006D7D73" w:rsidRDefault="00602F65" w:rsidP="001F157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2.。</w:t>
            </w:r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9B5F15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107.12月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9B5F19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E9C444F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3E5E67FB" w14:textId="77777777" w:rsidR="00602F65" w:rsidRPr="006D7D73" w:rsidRDefault="00602F65" w:rsidP="000E4FF8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6C7D86F" w14:textId="77777777" w:rsidR="00602F65" w:rsidRPr="006D7D73" w:rsidRDefault="00602F65" w:rsidP="000E4FF8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3AE5AB0" wp14:editId="12D9EDCD">
                <wp:simplePos x="0" y="0"/>
                <wp:positionH relativeFrom="column">
                  <wp:posOffset>4280535</wp:posOffset>
                </wp:positionH>
                <wp:positionV relativeFrom="page">
                  <wp:posOffset>9292301</wp:posOffset>
                </wp:positionV>
                <wp:extent cx="2057400" cy="571500"/>
                <wp:effectExtent l="0" t="0" r="0" b="0"/>
                <wp:wrapNone/>
                <wp:docPr id="319" name="文字方塊 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894C9D" w14:textId="77777777" w:rsidR="00602F65" w:rsidRPr="00F63771" w:rsidRDefault="00602F65" w:rsidP="000E4FF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6377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  <w:p w14:paraId="444CE4BF" w14:textId="77777777" w:rsidR="00602F65" w:rsidRPr="00F63771" w:rsidRDefault="00602F65" w:rsidP="000E4FF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6377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43AE5AB0" id="_x0000_t202" coordsize="21600,21600" o:spt="202" path="m,l,21600r21600,l21600,xe">
                <v:stroke joinstyle="miter"/>
                <v:path gradientshapeok="t" o:connecttype="rect"/>
              </v:shapetype>
              <v:shape id="文字方塊 319" o:spid="_x0000_s1027" type="#_x0000_t202" style="position:absolute;margin-left:337.0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" fillcolor="white [3201]" stroked="f" strokeweight="1pt">
                <v:textbox>
                  <w:txbxContent>
                    <w:p w14:paraId="0E894C9D" w14:textId="77777777" w:rsidR="00602F65" w:rsidRPr="00F63771" w:rsidRDefault="00602F65" w:rsidP="000E4FF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6377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</w:p>
                    <w:p w14:paraId="444CE4BF" w14:textId="77777777" w:rsidR="00602F65" w:rsidRPr="00F63771" w:rsidRDefault="00602F65" w:rsidP="000E4FF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6377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602F65" w:rsidRPr="006D7D73" w14:paraId="17E87F95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BC6E267" w14:textId="77777777" w:rsidR="00602F65" w:rsidRPr="006D7D73" w:rsidRDefault="00602F65" w:rsidP="001F157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02F65" w:rsidRPr="006D7D73" w14:paraId="09DBC4E9" w14:textId="77777777" w:rsidTr="00705B4F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D733BD6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58CB703C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0F9D926E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2B073744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4EDFF31C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14:paraId="007E56FC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02F65" w:rsidRPr="006D7D73" w14:paraId="491D5380" w14:textId="77777777" w:rsidTr="00705B4F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F1DDD6F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勤務支援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7C4D8E8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65C21BE3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0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62B4CAF9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4CDBA7CB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1C101D2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046F9E6C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5192D2C" w14:textId="77777777" w:rsidR="00602F65" w:rsidRPr="006D7D73" w:rsidRDefault="00602F65" w:rsidP="000E4FF8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1E69207" w14:textId="77777777" w:rsidR="00602F65" w:rsidRPr="006D7D73" w:rsidRDefault="00602F65" w:rsidP="000E4FF8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757CF45A" w14:textId="77777777" w:rsidR="00602F65" w:rsidRDefault="00602F65" w:rsidP="0026746D">
      <w:pPr>
        <w:pStyle w:val="a4"/>
        <w:tabs>
          <w:tab w:val="clear" w:pos="960"/>
          <w:tab w:val="left" w:pos="360"/>
        </w:tabs>
        <w:adjustRightInd/>
        <w:ind w:leftChars="-59" w:left="-142" w:right="0"/>
        <w:jc w:val="both"/>
        <w:rPr>
          <w:rFonts w:hAnsi="標楷體"/>
        </w:rPr>
      </w:pPr>
      <w:r w:rsidRPr="006D7D73">
        <w:rPr>
          <w:rFonts w:hAnsi="標楷體"/>
        </w:rPr>
        <w:object w:dxaOrig="8304" w:dyaOrig="10940" w14:anchorId="4D849F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8pt;height:554.7pt" o:ole="">
            <v:imagedata r:id="rId7" o:title=""/>
          </v:shape>
          <o:OLEObject Type="Embed" ProgID="Visio.Drawing.11" ShapeID="_x0000_i1025" DrawAspect="Content" ObjectID="_1711950157" r:id="rId8"/>
        </w:object>
      </w:r>
    </w:p>
    <w:p w14:paraId="55B70A6B" w14:textId="77777777" w:rsidR="00602F65" w:rsidRPr="006D7D73" w:rsidRDefault="00602F65" w:rsidP="0026746D">
      <w:pPr>
        <w:pStyle w:val="a4"/>
        <w:tabs>
          <w:tab w:val="clear" w:pos="960"/>
          <w:tab w:val="left" w:pos="360"/>
        </w:tabs>
        <w:adjustRightInd/>
        <w:ind w:leftChars="-59" w:left="-142" w:right="0"/>
        <w:jc w:val="both"/>
        <w:rPr>
          <w:rFonts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602F65" w:rsidRPr="006D7D73" w14:paraId="24FFF822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A179019" w14:textId="77777777" w:rsidR="00602F65" w:rsidRPr="006D7D73" w:rsidRDefault="00602F65" w:rsidP="001F157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02F65" w:rsidRPr="006D7D73" w14:paraId="233D3C28" w14:textId="77777777" w:rsidTr="00705B4F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ADEFD28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27A2A1FA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252CC160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41033347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32D2F57F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14:paraId="6220E6A5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02F65" w:rsidRPr="006D7D73" w14:paraId="58EE68FD" w14:textId="77777777" w:rsidTr="00705B4F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F3999CD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勤務支援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FCE546B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09896BF5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0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77FF5CBC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1A95841F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4FA5B6C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2頁/</w:t>
            </w:r>
          </w:p>
          <w:p w14:paraId="439226FC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4D3E8AC6" w14:textId="77777777" w:rsidR="00602F65" w:rsidRPr="006D7D73" w:rsidRDefault="00602F65" w:rsidP="000E4FF8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35EB81A" w14:textId="77777777" w:rsidR="00602F65" w:rsidRPr="006D7D73" w:rsidRDefault="00602F65" w:rsidP="000E4FF8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13C9A60C" w14:textId="77777777" w:rsidR="00602F65" w:rsidRPr="006D7D73" w:rsidRDefault="00602F65" w:rsidP="00602F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申請單位承辦人網路下載申請單。</w:t>
      </w:r>
    </w:p>
    <w:p w14:paraId="39F3E3B7" w14:textId="77777777" w:rsidR="00602F65" w:rsidRPr="006D7D73" w:rsidRDefault="00602F65" w:rsidP="00602F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填寫用途、使用時間、地點與其他需求。</w:t>
      </w:r>
    </w:p>
    <w:p w14:paraId="5C73B6A6" w14:textId="77777777" w:rsidR="00602F65" w:rsidRPr="006D7D73" w:rsidRDefault="00602F65" w:rsidP="00602F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申請單位主管簽核後交總務處事務組。</w:t>
      </w:r>
    </w:p>
    <w:p w14:paraId="5E32EFF8" w14:textId="77777777" w:rsidR="00602F65" w:rsidRPr="006D7D73" w:rsidRDefault="00602F65" w:rsidP="00602F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總務處事務組承辦人將申請單陳總務長簽核。</w:t>
      </w:r>
    </w:p>
    <w:p w14:paraId="632CEBFC" w14:textId="77777777" w:rsidR="00602F65" w:rsidRPr="006D7D73" w:rsidRDefault="00602F65" w:rsidP="00602F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通知勤務支援人員相關事務。</w:t>
      </w:r>
    </w:p>
    <w:p w14:paraId="4D661C28" w14:textId="77777777" w:rsidR="00602F65" w:rsidRPr="006D7D73" w:rsidRDefault="00602F65" w:rsidP="00602F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結案申請單存檔。</w:t>
      </w:r>
    </w:p>
    <w:p w14:paraId="6152FCCD" w14:textId="77777777" w:rsidR="00602F65" w:rsidRPr="006D7D73" w:rsidRDefault="00602F65" w:rsidP="000E4FF8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47B92F3F" w14:textId="77777777" w:rsidR="00602F65" w:rsidRPr="006D7D73" w:rsidRDefault="00602F65" w:rsidP="00602F6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勤務調派是否符合申請單位需求。</w:t>
      </w:r>
    </w:p>
    <w:p w14:paraId="26565782" w14:textId="77777777" w:rsidR="00602F65" w:rsidRPr="006D7D73" w:rsidRDefault="00602F65" w:rsidP="000E4FF8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5967E4FA" w14:textId="77777777" w:rsidR="00602F65" w:rsidRPr="006D7D73" w:rsidRDefault="00602F65" w:rsidP="00602F6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勤務支援申請單。</w:t>
      </w:r>
    </w:p>
    <w:p w14:paraId="01C820FE" w14:textId="77777777" w:rsidR="00602F65" w:rsidRPr="006D7D73" w:rsidRDefault="00602F65" w:rsidP="000E4FF8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75A65F66" w14:textId="77777777" w:rsidR="00602F65" w:rsidRPr="006D7D73" w:rsidRDefault="00602F65" w:rsidP="000E4FF8">
      <w:pPr>
        <w:ind w:leftChars="100" w:left="24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工友管理規定。</w:t>
      </w:r>
    </w:p>
    <w:p w14:paraId="0AA6D5EE" w14:textId="77777777" w:rsidR="00602F65" w:rsidRPr="006D7D73" w:rsidRDefault="00602F65" w:rsidP="0030115D">
      <w:pPr>
        <w:rPr>
          <w:rFonts w:ascii="標楷體" w:eastAsia="標楷體" w:hAnsi="標楷體" w:cs="Times New Roman"/>
          <w:sz w:val="36"/>
          <w:szCs w:val="36"/>
        </w:rPr>
      </w:pPr>
      <w:r w:rsidRPr="006D7D73">
        <w:rPr>
          <w:rFonts w:ascii="標楷體" w:eastAsia="標楷體" w:hAnsi="標楷體" w:cs="Times New Roman"/>
          <w:sz w:val="36"/>
          <w:szCs w:val="36"/>
        </w:rPr>
        <w:br w:type="page"/>
      </w:r>
    </w:p>
    <w:p w14:paraId="3D69B80B" w14:textId="77777777" w:rsidR="00602F65" w:rsidRDefault="00602F65" w:rsidP="00097830">
      <w:pPr>
        <w:rPr>
          <w:rStyle w:val="32"/>
        </w:rPr>
        <w:sectPr w:rsidR="00602F65" w:rsidSect="00A51322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1BC65AC3" w14:textId="77777777" w:rsidR="001E1D06" w:rsidRDefault="001E1D06"/>
    <w:sectPr w:rsidR="001E1D06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1D3E347" w14:textId="77777777" w:rsidR="00673C21" w:rsidRDefault="00673C21" w:rsidP="008A35CC">
      <w:r>
        <w:separator/>
      </w:r>
    </w:p>
  </w:endnote>
  <w:endnote w:type="continuationSeparator" w:id="0">
    <w:p w14:paraId="57BD18B7" w14:textId="77777777" w:rsidR="00673C21" w:rsidRDefault="00673C21" w:rsidP="008A35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altName w:val="標楷體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C998D99" w14:textId="77777777" w:rsidR="00673C21" w:rsidRDefault="00673C21" w:rsidP="008A35CC">
      <w:r>
        <w:separator/>
      </w:r>
    </w:p>
  </w:footnote>
  <w:footnote w:type="continuationSeparator" w:id="0">
    <w:p w14:paraId="364CFA96" w14:textId="77777777" w:rsidR="00673C21" w:rsidRDefault="00673C21" w:rsidP="008A35C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756FD2"/>
    <w:multiLevelType w:val="multilevel"/>
    <w:tmpl w:val="8B14201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65234C31"/>
    <w:multiLevelType w:val="multilevel"/>
    <w:tmpl w:val="51D82CB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71801535"/>
    <w:multiLevelType w:val="multilevel"/>
    <w:tmpl w:val="FD2C2FA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2F65"/>
    <w:rsid w:val="001E1D06"/>
    <w:rsid w:val="00602F65"/>
    <w:rsid w:val="00673C21"/>
    <w:rsid w:val="008A35CC"/>
    <w:rsid w:val="008A65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29DFCC2"/>
  <w15:chartTrackingRefBased/>
  <w15:docId w15:val="{532C8760-105F-4578-BFEB-33DDAB00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02F6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02F65"/>
    <w:rPr>
      <w:color w:val="0563C1" w:themeColor="hyperlink"/>
      <w:u w:val="single"/>
    </w:rPr>
  </w:style>
  <w:style w:type="paragraph" w:styleId="a4">
    <w:name w:val="Block Text"/>
    <w:basedOn w:val="a"/>
    <w:rsid w:val="00602F65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602F6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02F65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602F65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header"/>
    <w:basedOn w:val="a"/>
    <w:link w:val="a6"/>
    <w:uiPriority w:val="99"/>
    <w:unhideWhenUsed/>
    <w:rsid w:val="008A35C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8A35C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8A35C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8A35C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19</Words>
  <Characters>683</Characters>
  <Application>Microsoft Office Word</Application>
  <DocSecurity>0</DocSecurity>
  <Lines>5</Lines>
  <Paragraphs>1</Paragraphs>
  <ScaleCrop>false</ScaleCrop>
  <Company/>
  <LinksUpToDate>false</LinksUpToDate>
  <CharactersWithSpaces>8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Windows 使用者</cp:lastModifiedBy>
  <cp:revision>3</cp:revision>
  <dcterms:created xsi:type="dcterms:W3CDTF">2022-04-07T17:17:00Z</dcterms:created>
  <dcterms:modified xsi:type="dcterms:W3CDTF">2022-04-20T00:52:00Z</dcterms:modified>
</cp:coreProperties>
</file>